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0E50C4" w14:paraId="7000FD05" w14:textId="77777777" w:rsidTr="00AD7406">
        <w:tc>
          <w:tcPr>
            <w:tcW w:w="2977" w:type="dxa"/>
          </w:tcPr>
          <w:p w14:paraId="69BFB0FF" w14:textId="7E1ADC2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9F61142" w14:textId="4E15F030"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0E50C4" w14:paraId="11E7EEAF" w14:textId="77777777" w:rsidTr="00AD7406">
        <w:tc>
          <w:tcPr>
            <w:tcW w:w="2977" w:type="dxa"/>
          </w:tcPr>
          <w:p w14:paraId="70F7A652" w14:textId="00FB0C8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67B47B38" w14:textId="2AC67CD7"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0E50C4" w14:paraId="54B4D993" w14:textId="77777777" w:rsidTr="00AD7406">
        <w:tc>
          <w:tcPr>
            <w:tcW w:w="2977" w:type="dxa"/>
          </w:tcPr>
          <w:p w14:paraId="09BC732A" w14:textId="00B17D5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1D9ABF98" w14:textId="7B778479"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0E50C4" w14:paraId="273964ED" w14:textId="77777777" w:rsidTr="00AD7406">
        <w:tc>
          <w:tcPr>
            <w:tcW w:w="2977" w:type="dxa"/>
          </w:tcPr>
          <w:p w14:paraId="390BAE73" w14:textId="5693C8B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03047A6" w14:textId="59583395" w:rsidR="000E50C4" w:rsidRP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0E50C4">
              <w:rPr>
                <w:rFonts w:ascii="宋体" w:eastAsia="宋体" w:hAnsi="宋体" w:hint="eastAsia"/>
                <w:sz w:val="28"/>
                <w:szCs w:val="28"/>
                <w:u w:val="single"/>
              </w:rPr>
              <w:t>王文玉</w:t>
            </w:r>
          </w:p>
        </w:tc>
      </w:tr>
      <w:tr w:rsidR="000E50C4" w14:paraId="79A20621" w14:textId="77777777" w:rsidTr="00AD7406">
        <w:tc>
          <w:tcPr>
            <w:tcW w:w="2977" w:type="dxa"/>
          </w:tcPr>
          <w:p w14:paraId="5FE1A5B9" w14:textId="5231B140"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6E9F8AF0" w14:textId="0CD9A32B"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机电与信息工程学院</w:t>
            </w:r>
          </w:p>
        </w:tc>
      </w:tr>
      <w:tr w:rsidR="000E50C4" w14:paraId="048D0A19" w14:textId="77777777" w:rsidTr="00AD7406">
        <w:tc>
          <w:tcPr>
            <w:tcW w:w="2977" w:type="dxa"/>
          </w:tcPr>
          <w:p w14:paraId="57D22463" w14:textId="35C7675B"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33CAC24E" w14:textId="0A6AB88F"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tc>
      </w:tr>
    </w:tbl>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pPr>
      <w:r>
        <w:rPr>
          <w:rFonts w:hint="eastAsia"/>
        </w:rPr>
        <w:lastRenderedPageBreak/>
        <w:t>项目计划</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771D32B5" w:rsidR="0052048A" w:rsidRDefault="0052048A" w:rsidP="0052048A">
      <w:r>
        <w:rPr>
          <w:rFonts w:hint="eastAsia"/>
        </w:rPr>
        <w:t>樊昕昊负责</w:t>
      </w:r>
      <w:r w:rsidR="003166EF">
        <w:rPr>
          <w:rFonts w:hint="eastAsia"/>
        </w:rPr>
        <w:t>本文档功能建模、数据建模</w:t>
      </w:r>
      <w:r w:rsidR="00280CAF">
        <w:rPr>
          <w:rFonts w:hint="eastAsia"/>
        </w:rPr>
        <w:t>，</w:t>
      </w:r>
      <w:r w:rsidR="001B7A04">
        <w:rPr>
          <w:rFonts w:hint="eastAsia"/>
        </w:rPr>
        <w:t>部分模块实现，</w:t>
      </w:r>
      <w:r w:rsidR="00663E81">
        <w:rPr>
          <w:rFonts w:hint="eastAsia"/>
        </w:rPr>
        <w:t>数据库</w:t>
      </w:r>
      <w:r w:rsidR="00A80E03">
        <w:rPr>
          <w:rFonts w:hint="eastAsia"/>
        </w:rPr>
        <w:t>函数、视图</w:t>
      </w:r>
      <w:r w:rsidR="00663E81">
        <w:rPr>
          <w:rFonts w:hint="eastAsia"/>
        </w:rPr>
        <w:t>等。</w:t>
      </w:r>
    </w:p>
    <w:p w14:paraId="3C7038FF" w14:textId="3B6DD6ED" w:rsidR="0052048A" w:rsidRDefault="00954C1B" w:rsidP="0052048A">
      <w:r>
        <w:rPr>
          <w:rFonts w:hint="eastAsia"/>
        </w:rPr>
        <w:t>潘慧蓉负责</w:t>
      </w:r>
      <w:r w:rsidR="003166EF">
        <w:rPr>
          <w:rFonts w:hint="eastAsia"/>
        </w:rPr>
        <w:t>本文档行为建模、</w:t>
      </w:r>
      <w:r w:rsidR="00E30A28">
        <w:rPr>
          <w:rFonts w:hint="eastAsia"/>
        </w:rPr>
        <w:t>需求</w:t>
      </w:r>
      <w:r w:rsidR="003166EF">
        <w:rPr>
          <w:rFonts w:hint="eastAsia"/>
        </w:rPr>
        <w:t>分析</w:t>
      </w:r>
      <w:r w:rsidR="00280CAF">
        <w:rPr>
          <w:rFonts w:hint="eastAsia"/>
        </w:rPr>
        <w:t>，</w:t>
      </w:r>
      <w:r w:rsidR="001B7A04">
        <w:rPr>
          <w:rFonts w:hint="eastAsia"/>
        </w:rPr>
        <w:t>部分模块实现，</w:t>
      </w:r>
      <w:r w:rsidR="00663E81">
        <w:rPr>
          <w:rFonts w:hint="eastAsia"/>
        </w:rPr>
        <w:t>数据库</w:t>
      </w:r>
      <w:r w:rsidR="00B15D67">
        <w:rPr>
          <w:rFonts w:hint="eastAsia"/>
        </w:rPr>
        <w:t>数据库安全性和完整性的设计</w:t>
      </w:r>
      <w:r w:rsidR="00663E81">
        <w:rPr>
          <w:rFonts w:hint="eastAsia"/>
        </w:rPr>
        <w:t>等。</w:t>
      </w:r>
    </w:p>
    <w:p w14:paraId="41E26FA4" w14:textId="5AFE59AD" w:rsidR="00954C1B" w:rsidRDefault="00954C1B" w:rsidP="0052048A">
      <w:r>
        <w:rPr>
          <w:rFonts w:hint="eastAsia"/>
        </w:rPr>
        <w:t>朱鹏阳负责</w:t>
      </w:r>
      <w:r w:rsidR="00A50DA5">
        <w:rPr>
          <w:rFonts w:hint="eastAsia"/>
        </w:rPr>
        <w:t>本文档</w:t>
      </w:r>
      <w:r w:rsidR="003166EF">
        <w:rPr>
          <w:rFonts w:hint="eastAsia"/>
        </w:rPr>
        <w:t>数据字典、功能建模二层图</w:t>
      </w:r>
      <w:r w:rsidR="00280CAF">
        <w:rPr>
          <w:rFonts w:hint="eastAsia"/>
        </w:rPr>
        <w:t>，</w:t>
      </w:r>
      <w:r w:rsidR="001B7A04">
        <w:rPr>
          <w:rFonts w:hint="eastAsia"/>
        </w:rPr>
        <w:t>部分模块实现，</w:t>
      </w:r>
      <w:r w:rsidR="00A31B6C">
        <w:rPr>
          <w:rFonts w:hint="eastAsia"/>
        </w:rPr>
        <w:t>数据库触发器、存储过程实现</w:t>
      </w:r>
      <w:r w:rsidR="00663E81">
        <w:rPr>
          <w:rFonts w:hint="eastAsia"/>
        </w:rPr>
        <w:t>等。</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17DEEE6D" w:rsidR="00CA0AA4" w:rsidRDefault="00CA0AA4" w:rsidP="00C35043">
      <w:pPr>
        <w:rPr>
          <w:rFonts w:ascii="微软雅黑" w:eastAsia="微软雅黑" w:hAnsi="微软雅黑"/>
          <w:color w:val="4F4F4F"/>
          <w:shd w:val="clear" w:color="auto" w:fill="FFFFFF"/>
        </w:rPr>
      </w:pPr>
      <w:r>
        <w:rPr>
          <w:rFonts w:hint="eastAsia"/>
        </w:rPr>
        <w:t>软件环境为</w:t>
      </w:r>
      <w:r w:rsidRPr="00174A4E">
        <w:rPr>
          <w:rFonts w:hint="eastAsia"/>
        </w:rPr>
        <w:t>Windows+</w:t>
      </w:r>
      <w:bookmarkStart w:id="0" w:name="_GoBack"/>
      <w:bookmarkEnd w:id="0"/>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E6D7F86" w14:textId="62C8F9A8" w:rsidR="00A8029E" w:rsidRDefault="00A8029E" w:rsidP="00A8029E">
      <w:pPr>
        <w:pStyle w:val="a7"/>
        <w:numPr>
          <w:ilvl w:val="0"/>
          <w:numId w:val="1"/>
        </w:numPr>
        <w:ind w:firstLineChars="0"/>
        <w:outlineLvl w:val="0"/>
      </w:pPr>
      <w:r>
        <w:rPr>
          <w:rFonts w:hint="eastAsia"/>
        </w:rPr>
        <w:t>可行性分析</w:t>
      </w:r>
    </w:p>
    <w:p w14:paraId="531E9366" w14:textId="46EB1135" w:rsidR="00A8029E" w:rsidRDefault="00A8029E" w:rsidP="00A8029E">
      <w:pPr>
        <w:pStyle w:val="a7"/>
        <w:numPr>
          <w:ilvl w:val="0"/>
          <w:numId w:val="14"/>
        </w:numPr>
        <w:ind w:firstLineChars="0"/>
        <w:outlineLvl w:val="1"/>
        <w:rPr>
          <w:rFonts w:hint="eastAsia"/>
        </w:rPr>
      </w:pPr>
      <w:r>
        <w:rPr>
          <w:rFonts w:hint="eastAsia"/>
        </w:rPr>
        <w:t>经济可行性分析</w:t>
      </w:r>
    </w:p>
    <w:p w14:paraId="5546F8AF" w14:textId="2495C6D6" w:rsidR="00D40049" w:rsidRDefault="0042355A" w:rsidP="001E1905">
      <w:pPr>
        <w:pStyle w:val="a7"/>
        <w:numPr>
          <w:ilvl w:val="0"/>
          <w:numId w:val="1"/>
        </w:numPr>
        <w:ind w:firstLineChars="0"/>
        <w:outlineLvl w:val="0"/>
      </w:pPr>
      <w:r>
        <w:rPr>
          <w:rFonts w:hint="eastAsia"/>
        </w:rPr>
        <w:t>需求分析</w:t>
      </w:r>
      <w:bookmarkStart w:id="1" w:name="header-n0"/>
    </w:p>
    <w:p w14:paraId="2F77EB6D" w14:textId="5BD66BA8" w:rsidR="001D7B80" w:rsidRDefault="001D7B80" w:rsidP="00D2595E">
      <w:pPr>
        <w:pStyle w:val="2"/>
        <w:numPr>
          <w:ilvl w:val="0"/>
          <w:numId w:val="13"/>
        </w:numPr>
      </w:pPr>
      <w:r>
        <w:t>项目背景</w:t>
      </w:r>
      <w:bookmarkEnd w:id="1"/>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5750E611" w:rsidR="001D7B80" w:rsidRDefault="001D7B80" w:rsidP="00D2595E">
      <w:pPr>
        <w:pStyle w:val="2"/>
        <w:numPr>
          <w:ilvl w:val="0"/>
          <w:numId w:val="13"/>
        </w:numPr>
      </w:pPr>
      <w:bookmarkStart w:id="2" w:name="header-n3"/>
      <w:r>
        <w:t>项目目的</w:t>
      </w:r>
      <w:bookmarkEnd w:id="2"/>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w:t>
      </w:r>
      <w:r>
        <w:rPr>
          <w:lang w:eastAsia="zh-CN"/>
        </w:rPr>
        <w:lastRenderedPageBreak/>
        <w:t>作信息化，有效地进行设备管理工作，提高工作效率，提高设备生命周期，节省成本。</w:t>
      </w:r>
    </w:p>
    <w:p w14:paraId="277F7114" w14:textId="0ECE7C52" w:rsidR="001D7B80" w:rsidRDefault="001D7B80" w:rsidP="001B3F95">
      <w:pPr>
        <w:pStyle w:val="2"/>
        <w:numPr>
          <w:ilvl w:val="0"/>
          <w:numId w:val="13"/>
        </w:numPr>
      </w:pPr>
      <w:bookmarkStart w:id="3" w:name="header-n5"/>
      <w:r>
        <w:t>需求描述</w:t>
      </w:r>
      <w:bookmarkEnd w:id="3"/>
    </w:p>
    <w:p w14:paraId="5F21DFBC" w14:textId="4ED02A3F" w:rsidR="001D7B80" w:rsidRDefault="001D7B80" w:rsidP="00D40049">
      <w:pPr>
        <w:pStyle w:val="3"/>
      </w:pPr>
      <w:bookmarkStart w:id="4" w:name="header-n6"/>
      <w:r>
        <w:t>３.１用户子系统需求描述</w:t>
      </w:r>
      <w:bookmarkEnd w:id="4"/>
    </w:p>
    <w:p w14:paraId="31911679" w14:textId="62C7D1C2" w:rsidR="001D7B80" w:rsidRDefault="001D7B80" w:rsidP="00D40049">
      <w:pPr>
        <w:pStyle w:val="4"/>
      </w:pPr>
      <w:bookmarkStart w:id="5" w:name="header-n7"/>
      <w:r>
        <w:t>３.１.１用户登录</w:t>
      </w:r>
      <w:bookmarkEnd w:id="5"/>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1ED0760E" w:rsidR="001D7B80" w:rsidRDefault="001D7B80" w:rsidP="00D40049">
      <w:pPr>
        <w:pStyle w:val="4"/>
      </w:pPr>
      <w:bookmarkStart w:id="6" w:name="header-n9"/>
      <w:r>
        <w:t>３.１.２用户租借设备</w:t>
      </w:r>
      <w:bookmarkEnd w:id="6"/>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42D03284" w:rsidR="001D7B80" w:rsidRDefault="001D7B80" w:rsidP="00D40049">
      <w:pPr>
        <w:pStyle w:val="4"/>
      </w:pPr>
      <w:bookmarkStart w:id="7" w:name="header-n11"/>
      <w:r>
        <w:t>３.１.３查看已租借设备</w:t>
      </w:r>
      <w:bookmarkEnd w:id="7"/>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5BE7D026" w:rsidR="001D7B80" w:rsidRDefault="001D7B80" w:rsidP="00D40049">
      <w:pPr>
        <w:pStyle w:val="4"/>
      </w:pPr>
      <w:bookmarkStart w:id="8" w:name="header-n13"/>
      <w:r>
        <w:t>３.１.4设备归还操作</w:t>
      </w:r>
      <w:bookmarkEnd w:id="8"/>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2A93D800" w:rsidR="001D7B80" w:rsidRDefault="001D7B80" w:rsidP="00D40049">
      <w:pPr>
        <w:pStyle w:val="4"/>
      </w:pPr>
      <w:bookmarkStart w:id="9" w:name="header-n15"/>
      <w:r>
        <w:lastRenderedPageBreak/>
        <w:t>３.１.5设备续借操作</w:t>
      </w:r>
      <w:bookmarkEnd w:id="9"/>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3C13DCF2" w:rsidR="001D7B80" w:rsidRDefault="001D7B80" w:rsidP="00D40049">
      <w:pPr>
        <w:pStyle w:val="3"/>
      </w:pPr>
      <w:bookmarkStart w:id="10" w:name="header-n19"/>
      <w:r>
        <w:t>３.２设备检修员工子系统需求描述</w:t>
      </w:r>
      <w:bookmarkEnd w:id="10"/>
    </w:p>
    <w:p w14:paraId="38B24704" w14:textId="4E7ED331"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1E17F54B"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19764D49"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3FE33061" w:rsidR="001D7B80" w:rsidRDefault="001D7B80" w:rsidP="00D40049">
      <w:pPr>
        <w:pStyle w:val="3"/>
      </w:pPr>
      <w:bookmarkStart w:id="14" w:name="header-n26"/>
      <w:r>
        <w:t>３.３设备与零件管理员工子系统需求描述</w:t>
      </w:r>
      <w:bookmarkEnd w:id="14"/>
    </w:p>
    <w:p w14:paraId="1C791950" w14:textId="2394A6B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01041DD1" w:rsidR="001D7B80" w:rsidRDefault="001D7B80" w:rsidP="00D40049">
      <w:pPr>
        <w:pStyle w:val="4"/>
      </w:pPr>
      <w:bookmarkStart w:id="16" w:name="header-n29"/>
      <w:r>
        <w:lastRenderedPageBreak/>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31F6E112" w:rsidR="001D7B80" w:rsidRDefault="001D7B80" w:rsidP="00D40049">
      <w:pPr>
        <w:pStyle w:val="4"/>
      </w:pPr>
      <w:bookmarkStart w:id="17" w:name="header-n31"/>
      <w:r>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9B52A5D"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26DABF84"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582E049D" w:rsidR="001D7B80" w:rsidRDefault="001D7B80" w:rsidP="00D40049">
      <w:pPr>
        <w:pStyle w:val="3"/>
      </w:pPr>
      <w:bookmarkStart w:id="20" w:name="header-n37"/>
      <w:r>
        <w:t>３.４管理员子系统需求分析</w:t>
      </w:r>
      <w:bookmarkEnd w:id="20"/>
    </w:p>
    <w:p w14:paraId="35A38E79" w14:textId="003008C6"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w:t>
      </w:r>
      <w:r>
        <w:rPr>
          <w:lang w:eastAsia="zh-CN"/>
        </w:rPr>
        <w:lastRenderedPageBreak/>
        <w:t>员工ID，员工姓名，员工权限，员工密码，联系方式（mail / 手机号），注册时间，信息存入数据库，信息存入数据库。</w:t>
      </w:r>
    </w:p>
    <w:p w14:paraId="5A2C1C1B" w14:textId="1BAB3ACA"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25EA5A0C" w:rsidR="001D7B80" w:rsidRDefault="001D7B80" w:rsidP="00D40049">
      <w:pPr>
        <w:pStyle w:val="4"/>
      </w:pPr>
      <w:bookmarkStart w:id="23" w:name="header-n44"/>
      <w:r>
        <w:t>３.４.</w:t>
      </w:r>
      <w:r w:rsidR="007E3734">
        <w:rPr>
          <w:rFonts w:hint="eastAsia"/>
        </w:rPr>
        <w:t>3</w:t>
      </w:r>
      <w:r>
        <w:t>管理员对用户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1901B43B" w:rsidR="001D7B80" w:rsidRDefault="001D7B80" w:rsidP="00D40049">
      <w:pPr>
        <w:pStyle w:val="3"/>
      </w:pPr>
      <w:bookmarkStart w:id="24" w:name="header-n46"/>
      <w:r>
        <w:t>３.５仓库子系统需求分析</w:t>
      </w:r>
      <w:bookmarkEnd w:id="24"/>
    </w:p>
    <w:p w14:paraId="6482DF72" w14:textId="373A5DF8" w:rsidR="001D7B80" w:rsidRDefault="001D7B80" w:rsidP="00D40049">
      <w:pPr>
        <w:pStyle w:val="4"/>
      </w:pPr>
      <w:bookmarkStart w:id="25" w:name="header-n47"/>
      <w:r>
        <w:t>３.５.１零件 &amp; 设备入库操作</w:t>
      </w:r>
      <w:bookmarkEnd w:id="25"/>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2163FDEE" w:rsidR="001D7B80" w:rsidRDefault="001D7B80" w:rsidP="00D40049">
      <w:pPr>
        <w:pStyle w:val="4"/>
      </w:pPr>
      <w:bookmarkStart w:id="26" w:name="header-n49"/>
      <w:r>
        <w:t>３.５.２零件 &amp; 设备出库操作</w:t>
      </w:r>
      <w:bookmarkEnd w:id="26"/>
    </w:p>
    <w:p w14:paraId="6D5CF5BA" w14:textId="60C6563F"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97.65pt" o:ole="">
            <v:imagedata r:id="rId9" o:title=""/>
          </v:shape>
          <o:OLEObject Type="Embed" ProgID="Visio.Drawing.15" ShapeID="_x0000_i1025" DrawAspect="Content" ObjectID="_1646386860"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lastRenderedPageBreak/>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lastRenderedPageBreak/>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lastRenderedPageBreak/>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41A90B27" w14:textId="77777777" w:rsidR="00BA4D72" w:rsidRDefault="00BA4D72" w:rsidP="00D6263D"/>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1pt;height:524.2pt" o:ole="">
            <v:imagedata r:id="rId11" o:title=""/>
          </v:shape>
          <o:OLEObject Type="Embed" ProgID="Visio.Drawing.15" ShapeID="_x0000_i1026" DrawAspect="Content" ObjectID="_1646386861"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55pt;height:80.2pt" o:ole="">
            <v:imagedata r:id="rId13" o:title=""/>
          </v:shape>
          <o:OLEObject Type="Embed" ProgID="Visio.Drawing.15" ShapeID="_x0000_i1027" DrawAspect="Content" ObjectID="_1646386862"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55pt;height:161.45pt" o:ole="">
            <v:imagedata r:id="rId15" o:title=""/>
          </v:shape>
          <o:OLEObject Type="Embed" ProgID="Visio.Drawing.15" ShapeID="_x0000_i1028" DrawAspect="Content" ObjectID="_1646386863"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55pt;height:163.1pt" o:ole="">
            <v:imagedata r:id="rId17" o:title=""/>
          </v:shape>
          <o:OLEObject Type="Embed" ProgID="Visio.Drawing.15" ShapeID="_x0000_i1029" DrawAspect="Content" ObjectID="_1646386864"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55pt;height:158.2pt" o:ole="">
            <v:imagedata r:id="rId19" o:title=""/>
          </v:shape>
          <o:OLEObject Type="Embed" ProgID="Visio.Drawing.15" ShapeID="_x0000_i1030" DrawAspect="Content" ObjectID="_1646386865"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65pt;height:205.65pt" o:ole="">
            <v:imagedata r:id="rId21" o:title=""/>
          </v:shape>
          <o:OLEObject Type="Embed" ProgID="Visio.Drawing.15" ShapeID="_x0000_i1031" DrawAspect="Content" ObjectID="_1646386866"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65pt;height:129.25pt" o:ole="">
            <v:imagedata r:id="rId23" o:title=""/>
          </v:shape>
          <o:OLEObject Type="Embed" ProgID="Visio.Drawing.15" ShapeID="_x0000_i1032" DrawAspect="Content" ObjectID="_1646386867"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65pt;height:168.55pt" o:ole="">
            <v:imagedata r:id="rId25" o:title=""/>
          </v:shape>
          <o:OLEObject Type="Embed" ProgID="Visio.Drawing.15" ShapeID="_x0000_i1033" DrawAspect="Content" ObjectID="_1646386868"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65pt;height:129.25pt" o:ole="">
            <v:imagedata r:id="rId27" o:title=""/>
          </v:shape>
          <o:OLEObject Type="Embed" ProgID="Visio.Drawing.15" ShapeID="_x0000_i1034" DrawAspect="Content" ObjectID="_1646386869"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1pt;height:310.9pt" o:ole="">
            <v:imagedata r:id="rId29" o:title=""/>
          </v:shape>
          <o:OLEObject Type="Embed" ProgID="Visio.Drawing.15" ShapeID="_x0000_i1035" DrawAspect="Content" ObjectID="_1646386870"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86871"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2pt;height:141.8pt" o:ole="">
            <v:imagedata r:id="rId33" o:title=""/>
          </v:shape>
          <o:OLEObject Type="Embed" ProgID="Visio.Drawing.15" ShapeID="_x0000_i1037" DrawAspect="Content" ObjectID="_1646386872"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1pt;height:56.2pt" o:ole="">
            <v:imagedata r:id="rId35" o:title=""/>
          </v:shape>
          <o:OLEObject Type="Embed" ProgID="Visio.Drawing.15" ShapeID="_x0000_i1038" DrawAspect="Content" ObjectID="_1646386873"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1pt;height:61.1pt" o:ole="">
            <v:imagedata r:id="rId37" o:title=""/>
          </v:shape>
          <o:OLEObject Type="Embed" ProgID="Visio.Drawing.15" ShapeID="_x0000_i1039" DrawAspect="Content" ObjectID="_1646386874"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2pt;height:91.1pt" o:ole="">
            <v:imagedata r:id="rId39" o:title=""/>
          </v:shape>
          <o:OLEObject Type="Embed" ProgID="Visio.Drawing.15" ShapeID="_x0000_i1040" DrawAspect="Content" ObjectID="_1646386875"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2pt;height:54pt" o:ole="">
            <v:imagedata r:id="rId41" o:title=""/>
          </v:shape>
          <o:OLEObject Type="Embed" ProgID="Visio.Drawing.15" ShapeID="_x0000_i1041" DrawAspect="Content" ObjectID="_1646386876"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8pt;height:80.2pt" o:ole="">
            <v:imagedata r:id="rId43" o:title=""/>
          </v:shape>
          <o:OLEObject Type="Embed" ProgID="Visio.Drawing.15" ShapeID="_x0000_i1042" DrawAspect="Content" ObjectID="_1646386877"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8pt;height:80.2pt" o:ole="">
            <v:imagedata r:id="rId45" o:title=""/>
          </v:shape>
          <o:OLEObject Type="Embed" ProgID="Visio.Drawing.15" ShapeID="_x0000_i1043" DrawAspect="Content" ObjectID="_1646386878"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1pt;height:61.1pt" o:ole="">
            <v:imagedata r:id="rId47" o:title=""/>
          </v:shape>
          <o:OLEObject Type="Embed" ProgID="Visio.Drawing.15" ShapeID="_x0000_i1044" DrawAspect="Content" ObjectID="_1646386879"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55pt;height:91.65pt" o:ole="">
            <v:imagedata r:id="rId49" o:title=""/>
          </v:shape>
          <o:OLEObject Type="Embed" ProgID="Visio.Drawing.15" ShapeID="_x0000_i1045" DrawAspect="Content" ObjectID="_1646386880"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2pt;height:92.2pt" o:ole="">
            <v:imagedata r:id="rId51" o:title=""/>
          </v:shape>
          <o:OLEObject Type="Embed" ProgID="Visio.Drawing.15" ShapeID="_x0000_i1046" DrawAspect="Content" ObjectID="_1646386881"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1pt;height:56.2pt" o:ole="">
            <v:imagedata r:id="rId53" o:title=""/>
          </v:shape>
          <o:OLEObject Type="Embed" ProgID="Visio.Drawing.15" ShapeID="_x0000_i1047" DrawAspect="Content" ObjectID="_1646386882"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1pt;height:70.9pt" o:ole="">
            <v:imagedata r:id="rId55" o:title=""/>
          </v:shape>
          <o:OLEObject Type="Embed" ProgID="Visio.Drawing.15" ShapeID="_x0000_i1048" DrawAspect="Content" ObjectID="_1646386883"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9pt" o:ole="">
            <v:imagedata r:id="rId57" o:title=""/>
          </v:shape>
          <o:OLEObject Type="Embed" ProgID="Visio.Drawing.15" ShapeID="_x0000_i1049" DrawAspect="Content" ObjectID="_1646386884"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25pt;height:193.65pt" o:ole="">
            <v:imagedata r:id="rId59" o:title=""/>
          </v:shape>
          <o:OLEObject Type="Embed" ProgID="Visio.Drawing.15" ShapeID="_x0000_i1050" DrawAspect="Content" ObjectID="_1646386885"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35pt;height:193.65pt" o:ole="">
            <v:imagedata r:id="rId61" o:title=""/>
          </v:shape>
          <o:OLEObject Type="Embed" ProgID="Visio.Drawing.15" ShapeID="_x0000_i1051" DrawAspect="Content" ObjectID="_1646386886"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65pt" o:ole="">
            <v:imagedata r:id="rId63" o:title=""/>
          </v:shape>
          <o:OLEObject Type="Embed" ProgID="Visio.Drawing.15" ShapeID="_x0000_i1052" DrawAspect="Content" ObjectID="_1646386887"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9pt;height:243.25pt" o:ole="">
            <v:imagedata r:id="rId65" o:title=""/>
          </v:shape>
          <o:OLEObject Type="Embed" ProgID="Visio.Drawing.15" ShapeID="_x0000_i1053" DrawAspect="Content" ObjectID="_1646386888"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35pt" o:ole="">
            <v:imagedata r:id="rId67" o:title=""/>
          </v:shape>
          <o:OLEObject Type="Embed" ProgID="Visio.Drawing.15" ShapeID="_x0000_i1054" DrawAspect="Content" ObjectID="_1646386889"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6.75pt;height:211.1pt" o:ole="">
            <v:imagedata r:id="rId69" o:title=""/>
          </v:shape>
          <o:OLEObject Type="Embed" ProgID="Visio.Drawing.15" ShapeID="_x0000_i1055" DrawAspect="Content" ObjectID="_1646386890"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5.1pt" o:ole="">
            <v:imagedata r:id="rId71" o:title=""/>
          </v:shape>
          <o:OLEObject Type="Embed" ProgID="Visio.Drawing.15" ShapeID="_x0000_i1056" DrawAspect="Content" ObjectID="_1646386891"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45pt;height:134.2pt" o:ole="">
            <v:imagedata r:id="rId73" o:title=""/>
          </v:shape>
          <o:OLEObject Type="Embed" ProgID="Visio.Drawing.15" ShapeID="_x0000_i1057" DrawAspect="Content" ObjectID="_1646386892"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35pt;height:122.2pt" o:ole="">
            <v:imagedata r:id="rId75" o:title=""/>
          </v:shape>
          <o:OLEObject Type="Embed" ProgID="Visio.Drawing.15" ShapeID="_x0000_i1058" DrawAspect="Content" ObjectID="_1646386893"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9pt;height:3in" o:ole="">
            <v:imagedata r:id="rId77" o:title=""/>
          </v:shape>
          <o:OLEObject Type="Embed" ProgID="Visio.Drawing.15" ShapeID="_x0000_i1059" DrawAspect="Content" ObjectID="_1646386894"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1pt;height:272.75pt" o:ole="">
            <v:imagedata r:id="rId79" o:title=""/>
          </v:shape>
          <o:OLEObject Type="Embed" ProgID="Visio.Drawing.15" ShapeID="_x0000_i1060" DrawAspect="Content" ObjectID="_1646386895"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55pt;height:154.35pt" o:ole="">
            <v:imagedata r:id="rId81" o:title=""/>
          </v:shape>
          <o:OLEObject Type="Embed" ProgID="Visio.Drawing.15" ShapeID="_x0000_i1061" DrawAspect="Content" ObjectID="_1646386896"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7.65pt" o:ole="">
            <v:imagedata r:id="rId83" o:title=""/>
          </v:shape>
          <o:OLEObject Type="Embed" ProgID="Visio.Drawing.15" ShapeID="_x0000_i1062" DrawAspect="Content" ObjectID="_1646386897"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1pt;height:181.1pt" o:ole="">
            <v:imagedata r:id="rId85" o:title=""/>
          </v:shape>
          <o:OLEObject Type="Embed" ProgID="Visio.Drawing.15" ShapeID="_x0000_i1063" DrawAspect="Content" ObjectID="_1646386898"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1pt;height:208.35pt" o:ole="">
            <v:imagedata r:id="rId87" o:title=""/>
          </v:shape>
          <o:OLEObject Type="Embed" ProgID="Visio.Drawing.15" ShapeID="_x0000_i1064" DrawAspect="Content" ObjectID="_1646386899"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1pt;height:242.2pt" o:ole="">
            <v:imagedata r:id="rId89" o:title=""/>
          </v:shape>
          <o:OLEObject Type="Embed" ProgID="Visio.Drawing.15" ShapeID="_x0000_i1065" DrawAspect="Content" ObjectID="_1646386900"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lastRenderedPageBreak/>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w:t>
            </w:r>
            <w:r>
              <w:rPr>
                <w:rFonts w:ascii="宋体" w:eastAsia="宋体" w:hAnsi="宋体" w:hint="eastAsia"/>
              </w:rPr>
              <w:lastRenderedPageBreak/>
              <w:t>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w:t>
            </w:r>
            <w:r>
              <w:rPr>
                <w:rFonts w:ascii="宋体" w:eastAsia="宋体" w:hAnsi="宋体" w:hint="eastAsia"/>
              </w:rPr>
              <w:lastRenderedPageBreak/>
              <w:t>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lastRenderedPageBreak/>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w:t>
            </w:r>
            <w:r w:rsidRPr="00F632BB">
              <w:rPr>
                <w:rStyle w:val="md-plain"/>
                <w:rFonts w:ascii="宋体" w:eastAsia="宋体" w:hAnsi="宋体" w:cs="Times New Roman"/>
                <w:color w:val="333333"/>
                <w:szCs w:val="21"/>
                <w:shd w:val="clear" w:color="auto" w:fill="FBFBFB"/>
              </w:rPr>
              <w:lastRenderedPageBreak/>
              <w:t>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lastRenderedPageBreak/>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w:t>
            </w:r>
            <w:r>
              <w:rPr>
                <w:rFonts w:ascii="宋体" w:eastAsia="宋体" w:hAnsi="宋体" w:hint="eastAsia"/>
              </w:rPr>
              <w:lastRenderedPageBreak/>
              <w:t>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w:t>
            </w:r>
            <w:r>
              <w:rPr>
                <w:rFonts w:ascii="宋体" w:eastAsia="宋体" w:hAnsi="宋体" w:hint="eastAsia"/>
              </w:rPr>
              <w:lastRenderedPageBreak/>
              <w:t>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647AF" w14:textId="77777777" w:rsidR="00C53BCB" w:rsidRDefault="00C53BCB" w:rsidP="00DD72B0">
      <w:r>
        <w:separator/>
      </w:r>
    </w:p>
  </w:endnote>
  <w:endnote w:type="continuationSeparator" w:id="0">
    <w:p w14:paraId="2F5AFF14" w14:textId="77777777" w:rsidR="00C53BCB" w:rsidRDefault="00C53BCB"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4D18D0B" w14:textId="77777777" w:rsidR="00C53BCB" w:rsidRDefault="00C53BCB" w:rsidP="00DD72B0">
      <w:r>
        <w:separator/>
      </w:r>
    </w:p>
  </w:footnote>
  <w:footnote w:type="continuationSeparator" w:id="0">
    <w:p w14:paraId="627C4E7F" w14:textId="77777777" w:rsidR="00C53BCB" w:rsidRDefault="00C53BCB"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BEC5EA4"/>
    <w:multiLevelType w:val="hybridMultilevel"/>
    <w:tmpl w:val="4BC416FA"/>
    <w:lvl w:ilvl="0" w:tplc="5B044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7" w15:restartNumberingAfterBreak="0">
    <w:nsid w:val="518B14C0"/>
    <w:multiLevelType w:val="hybridMultilevel"/>
    <w:tmpl w:val="825099E0"/>
    <w:lvl w:ilvl="0" w:tplc="73F4DC3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3"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6"/>
  </w:num>
  <w:num w:numId="3">
    <w:abstractNumId w:val="4"/>
  </w:num>
  <w:num w:numId="4">
    <w:abstractNumId w:val="8"/>
  </w:num>
  <w:num w:numId="5">
    <w:abstractNumId w:val="13"/>
  </w:num>
  <w:num w:numId="6">
    <w:abstractNumId w:val="10"/>
  </w:num>
  <w:num w:numId="7">
    <w:abstractNumId w:val="12"/>
  </w:num>
  <w:num w:numId="8">
    <w:abstractNumId w:val="11"/>
  </w:num>
  <w:num w:numId="9">
    <w:abstractNumId w:val="9"/>
  </w:num>
  <w:num w:numId="10">
    <w:abstractNumId w:val="1"/>
  </w:num>
  <w:num w:numId="11">
    <w:abstractNumId w:val="3"/>
  </w:num>
  <w:num w:numId="12">
    <w:abstractNumId w:val="2"/>
  </w:num>
  <w:num w:numId="13">
    <w:abstractNumId w:val="5"/>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outlin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49A"/>
    <w:rsid w:val="000149B3"/>
    <w:rsid w:val="000333D7"/>
    <w:rsid w:val="000530AD"/>
    <w:rsid w:val="00063D15"/>
    <w:rsid w:val="000949CA"/>
    <w:rsid w:val="00094D52"/>
    <w:rsid w:val="0009662B"/>
    <w:rsid w:val="000B4998"/>
    <w:rsid w:val="000C321F"/>
    <w:rsid w:val="000C75FA"/>
    <w:rsid w:val="000C77C6"/>
    <w:rsid w:val="000D2F09"/>
    <w:rsid w:val="000E3010"/>
    <w:rsid w:val="000E37C4"/>
    <w:rsid w:val="000E50C4"/>
    <w:rsid w:val="0010270C"/>
    <w:rsid w:val="00126DB2"/>
    <w:rsid w:val="00130430"/>
    <w:rsid w:val="00136183"/>
    <w:rsid w:val="00136F9D"/>
    <w:rsid w:val="00146C6D"/>
    <w:rsid w:val="00173D42"/>
    <w:rsid w:val="00174A4E"/>
    <w:rsid w:val="001859B8"/>
    <w:rsid w:val="00185D72"/>
    <w:rsid w:val="0019160D"/>
    <w:rsid w:val="0019387F"/>
    <w:rsid w:val="001A30A9"/>
    <w:rsid w:val="001A319C"/>
    <w:rsid w:val="001B0E4A"/>
    <w:rsid w:val="001B2641"/>
    <w:rsid w:val="001B3B5E"/>
    <w:rsid w:val="001B3F95"/>
    <w:rsid w:val="001B5107"/>
    <w:rsid w:val="001B7A04"/>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80CAF"/>
    <w:rsid w:val="00297122"/>
    <w:rsid w:val="002978D6"/>
    <w:rsid w:val="002E111C"/>
    <w:rsid w:val="002E34FA"/>
    <w:rsid w:val="002E6B74"/>
    <w:rsid w:val="002F006B"/>
    <w:rsid w:val="002F0941"/>
    <w:rsid w:val="00301819"/>
    <w:rsid w:val="003019E8"/>
    <w:rsid w:val="003166EF"/>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B3228"/>
    <w:rsid w:val="004C03D5"/>
    <w:rsid w:val="004C4B90"/>
    <w:rsid w:val="004C4C35"/>
    <w:rsid w:val="004D58F9"/>
    <w:rsid w:val="004D711E"/>
    <w:rsid w:val="004F37D6"/>
    <w:rsid w:val="0052048A"/>
    <w:rsid w:val="00527F45"/>
    <w:rsid w:val="00535B92"/>
    <w:rsid w:val="00543F44"/>
    <w:rsid w:val="00550F9C"/>
    <w:rsid w:val="00560793"/>
    <w:rsid w:val="005779E1"/>
    <w:rsid w:val="0059090D"/>
    <w:rsid w:val="005A2149"/>
    <w:rsid w:val="005A43DF"/>
    <w:rsid w:val="005C3054"/>
    <w:rsid w:val="005C6B83"/>
    <w:rsid w:val="00633ABD"/>
    <w:rsid w:val="006460AF"/>
    <w:rsid w:val="00646BC3"/>
    <w:rsid w:val="006566F4"/>
    <w:rsid w:val="006579F8"/>
    <w:rsid w:val="0066289B"/>
    <w:rsid w:val="00663E81"/>
    <w:rsid w:val="006A3567"/>
    <w:rsid w:val="006B1F62"/>
    <w:rsid w:val="006C1D53"/>
    <w:rsid w:val="006D0BDB"/>
    <w:rsid w:val="006E5CE3"/>
    <w:rsid w:val="007019A7"/>
    <w:rsid w:val="00703F02"/>
    <w:rsid w:val="00706A3E"/>
    <w:rsid w:val="00716D6E"/>
    <w:rsid w:val="00731997"/>
    <w:rsid w:val="00735E64"/>
    <w:rsid w:val="007447E3"/>
    <w:rsid w:val="00760DD4"/>
    <w:rsid w:val="00761F5B"/>
    <w:rsid w:val="00782C8D"/>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95CD2"/>
    <w:rsid w:val="008A27A8"/>
    <w:rsid w:val="008B442B"/>
    <w:rsid w:val="008B48C5"/>
    <w:rsid w:val="008C1EE0"/>
    <w:rsid w:val="008C6303"/>
    <w:rsid w:val="008E4FAC"/>
    <w:rsid w:val="008F2021"/>
    <w:rsid w:val="008F3BEC"/>
    <w:rsid w:val="008F42E4"/>
    <w:rsid w:val="009171F7"/>
    <w:rsid w:val="0092648B"/>
    <w:rsid w:val="00934809"/>
    <w:rsid w:val="00943685"/>
    <w:rsid w:val="009455C9"/>
    <w:rsid w:val="00954C1B"/>
    <w:rsid w:val="00963A1C"/>
    <w:rsid w:val="009B09B7"/>
    <w:rsid w:val="009D7363"/>
    <w:rsid w:val="009E1E99"/>
    <w:rsid w:val="00A12D45"/>
    <w:rsid w:val="00A31A7E"/>
    <w:rsid w:val="00A31B6C"/>
    <w:rsid w:val="00A3421F"/>
    <w:rsid w:val="00A350AE"/>
    <w:rsid w:val="00A50678"/>
    <w:rsid w:val="00A50DA5"/>
    <w:rsid w:val="00A51B9B"/>
    <w:rsid w:val="00A559B7"/>
    <w:rsid w:val="00A8029E"/>
    <w:rsid w:val="00A80E03"/>
    <w:rsid w:val="00A8255E"/>
    <w:rsid w:val="00AA323C"/>
    <w:rsid w:val="00AA4A72"/>
    <w:rsid w:val="00AA5167"/>
    <w:rsid w:val="00AB79A6"/>
    <w:rsid w:val="00AB7D5B"/>
    <w:rsid w:val="00AC00CB"/>
    <w:rsid w:val="00AD7406"/>
    <w:rsid w:val="00AE2506"/>
    <w:rsid w:val="00AF5759"/>
    <w:rsid w:val="00B11E9D"/>
    <w:rsid w:val="00B15D67"/>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53BCB"/>
    <w:rsid w:val="00C601CF"/>
    <w:rsid w:val="00C60CD2"/>
    <w:rsid w:val="00C81BD1"/>
    <w:rsid w:val="00C87EC0"/>
    <w:rsid w:val="00C921EF"/>
    <w:rsid w:val="00CA0AA4"/>
    <w:rsid w:val="00CA7E6A"/>
    <w:rsid w:val="00CB45C2"/>
    <w:rsid w:val="00CF6067"/>
    <w:rsid w:val="00D14EC4"/>
    <w:rsid w:val="00D2595E"/>
    <w:rsid w:val="00D32D83"/>
    <w:rsid w:val="00D33640"/>
    <w:rsid w:val="00D37746"/>
    <w:rsid w:val="00D40049"/>
    <w:rsid w:val="00D53E1A"/>
    <w:rsid w:val="00D6263D"/>
    <w:rsid w:val="00D66939"/>
    <w:rsid w:val="00DD0146"/>
    <w:rsid w:val="00DD3ED0"/>
    <w:rsid w:val="00DD72B0"/>
    <w:rsid w:val="00DE0B0F"/>
    <w:rsid w:val="00DF69DB"/>
    <w:rsid w:val="00E146F4"/>
    <w:rsid w:val="00E1642A"/>
    <w:rsid w:val="00E169DB"/>
    <w:rsid w:val="00E21F2B"/>
    <w:rsid w:val="00E2527B"/>
    <w:rsid w:val="00E30A28"/>
    <w:rsid w:val="00E31E72"/>
    <w:rsid w:val="00E3202C"/>
    <w:rsid w:val="00E41B3B"/>
    <w:rsid w:val="00E60E72"/>
    <w:rsid w:val="00E66813"/>
    <w:rsid w:val="00E81144"/>
    <w:rsid w:val="00EA25C7"/>
    <w:rsid w:val="00EA3211"/>
    <w:rsid w:val="00EA6ED7"/>
    <w:rsid w:val="00EB3BF1"/>
    <w:rsid w:val="00EB4CCD"/>
    <w:rsid w:val="00EE26A3"/>
    <w:rsid w:val="00F266C8"/>
    <w:rsid w:val="00F303A6"/>
    <w:rsid w:val="00F312C4"/>
    <w:rsid w:val="00F42000"/>
    <w:rsid w:val="00F478C8"/>
    <w:rsid w:val="00F47F5C"/>
    <w:rsid w:val="00F62EDF"/>
    <w:rsid w:val="00F744F1"/>
    <w:rsid w:val="00F80D22"/>
    <w:rsid w:val="00F91AFE"/>
    <w:rsid w:val="00FA14BF"/>
    <w:rsid w:val="00FB0290"/>
    <w:rsid w:val="00FC302F"/>
    <w:rsid w:val="00FC721B"/>
    <w:rsid w:val="00FD5198"/>
    <w:rsid w:val="00FE35E1"/>
    <w:rsid w:val="00FE6052"/>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 w:type="paragraph" w:styleId="af0">
    <w:name w:val="Normal (Web)"/>
    <w:basedOn w:val="a"/>
    <w:uiPriority w:val="99"/>
    <w:semiHidden/>
    <w:unhideWhenUsed/>
    <w:rsid w:val="00CB45C2"/>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758153">
      <w:bodyDiv w:val="1"/>
      <w:marLeft w:val="0"/>
      <w:marRight w:val="0"/>
      <w:marTop w:val="0"/>
      <w:marBottom w:val="0"/>
      <w:divBdr>
        <w:top w:val="none" w:sz="0" w:space="0" w:color="auto"/>
        <w:left w:val="none" w:sz="0" w:space="0" w:color="auto"/>
        <w:bottom w:val="none" w:sz="0" w:space="0" w:color="auto"/>
        <w:right w:val="none" w:sz="0" w:space="0" w:color="auto"/>
      </w:divBdr>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66EF3D-7234-4C63-9F80-7F3909C87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36</Pages>
  <Words>1789</Words>
  <Characters>10200</Characters>
  <Application>Microsoft Office Word</Application>
  <DocSecurity>0</DocSecurity>
  <Lines>85</Lines>
  <Paragraphs>23</Paragraphs>
  <ScaleCrop>false</ScaleCrop>
  <Company/>
  <LinksUpToDate>false</LinksUpToDate>
  <CharactersWithSpaces>11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313</cp:revision>
  <dcterms:created xsi:type="dcterms:W3CDTF">2020-03-12T10:25:00Z</dcterms:created>
  <dcterms:modified xsi:type="dcterms:W3CDTF">2020-03-22T04:50:00Z</dcterms:modified>
</cp:coreProperties>
</file>